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6BA1E684" w14:textId="2CF96044" w:rsidR="00787856" w:rsidRPr="00787856" w:rsidRDefault="00787856" w:rsidP="00787856">
      <w:pPr>
        <w:rPr>
          <w:lang w:val="en-US"/>
        </w:rPr>
      </w:pPr>
      <w:bookmarkStart w:id="0" w:name="_Ref149817513"/>
      <w:r w:rsidRPr="00787856">
        <w:t>Создать консольное приложение для решения задачи, представленной в таблице</w:t>
      </w:r>
      <w:r>
        <w:t xml:space="preserve"> (Таблица 1)</w:t>
      </w:r>
      <w:r w:rsidRPr="00787856">
        <w:t xml:space="preserve">, с использованием перечислимого типа. Выбор формулы вычисления зависит от пользователя. Данные для решения задачи так же вводит пользователь. Ввод необходимо проверять на правильность. Все результаты вывести на экран. </w:t>
      </w:r>
      <w:proofErr w:type="spellStart"/>
      <w:r w:rsidRPr="00787856">
        <w:rPr>
          <w:lang w:val="en-US"/>
        </w:rPr>
        <w:t>Дополнить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св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отчёт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блок-схемой</w:t>
      </w:r>
      <w:proofErr w:type="spellEnd"/>
      <w:r w:rsidRPr="00787856">
        <w:rPr>
          <w:lang w:val="en-US"/>
        </w:rPr>
        <w:t xml:space="preserve"> </w:t>
      </w:r>
      <w:proofErr w:type="spellStart"/>
      <w:r w:rsidRPr="00787856">
        <w:rPr>
          <w:lang w:val="en-US"/>
        </w:rPr>
        <w:t>алгоритма</w:t>
      </w:r>
      <w:proofErr w:type="spellEnd"/>
      <w:r w:rsidRPr="00787856">
        <w:rPr>
          <w:lang w:val="en-US"/>
        </w:rPr>
        <w:t>.</w:t>
      </w:r>
    </w:p>
    <w:p w14:paraId="6B286DBD" w14:textId="01CD4E5E" w:rsidR="00F114A8" w:rsidRPr="00F114A8" w:rsidRDefault="00F114A8" w:rsidP="002C51A0">
      <w:r w:rsidRPr="00F114A8">
        <w:t>Таблица</w:t>
      </w:r>
      <w:r>
        <w:t> </w:t>
      </w:r>
      <w:r w:rsidR="002D37A9">
        <w:fldChar w:fldCharType="begin"/>
      </w:r>
      <w:r w:rsidR="002D37A9">
        <w:instrText xml:space="preserve"> SEQ Таблица \* ARABIC </w:instrText>
      </w:r>
      <w:r w:rsidR="002D37A9">
        <w:fldChar w:fldCharType="separate"/>
      </w:r>
      <w:r>
        <w:rPr>
          <w:noProof/>
        </w:rPr>
        <w:t>1</w:t>
      </w:r>
      <w:r w:rsidR="002D37A9">
        <w:rPr>
          <w:noProof/>
        </w:rPr>
        <w:fldChar w:fldCharType="end"/>
      </w:r>
      <w:bookmarkEnd w:id="0"/>
      <w:r>
        <w:t> – Исходные данные</w:t>
      </w:r>
    </w:p>
    <w:tbl>
      <w:tblPr>
        <w:tblStyle w:val="11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8052"/>
      </w:tblGrid>
      <w:tr w:rsidR="002C51A0" w:rsidRPr="00F114A8" w14:paraId="34DF2014" w14:textId="77777777" w:rsidTr="002C51A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0906DA8F" w14:textId="587E23B6" w:rsidR="002C51A0" w:rsidRPr="00F114A8" w:rsidRDefault="002C51A0" w:rsidP="002C51A0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Вариант</w:t>
            </w:r>
          </w:p>
        </w:tc>
        <w:tc>
          <w:tcPr>
            <w:tcW w:w="8052" w:type="dxa"/>
          </w:tcPr>
          <w:p w14:paraId="66FB4CD4" w14:textId="7A2CD1DC" w:rsidR="002C51A0" w:rsidRPr="00F114A8" w:rsidRDefault="002C51A0" w:rsidP="002C51A0">
            <w:pPr>
              <w:spacing w:after="160" w:line="259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>
              <w:rPr>
                <w:sz w:val="28"/>
              </w:rPr>
              <w:t>Задачи</w:t>
            </w:r>
          </w:p>
        </w:tc>
      </w:tr>
      <w:tr w:rsidR="00787856" w:rsidRPr="00F114A8" w14:paraId="4FE0566E" w14:textId="77777777" w:rsidTr="002C51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6EDE72E2" w14:textId="6E3AA22B" w:rsidR="00787856" w:rsidRPr="00F114A8" w:rsidRDefault="00787856" w:rsidP="00787856">
            <w:pPr>
              <w:spacing w:after="160" w:line="259" w:lineRule="auto"/>
              <w:ind w:firstLine="0"/>
              <w:jc w:val="center"/>
              <w:rPr>
                <w:rFonts w:eastAsia="Calibri"/>
                <w:sz w:val="28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8052" w:type="dxa"/>
          </w:tcPr>
          <w:p w14:paraId="03785F83" w14:textId="77777777" w:rsidR="00787856" w:rsidRDefault="00787856" w:rsidP="00787856">
            <w:p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</w:rPr>
            </w:pPr>
            <w:r w:rsidRPr="00FF1018">
              <w:rPr>
                <w:sz w:val="28"/>
              </w:rPr>
              <w:t>Заданы стороны</w:t>
            </w:r>
            <w:r>
              <w:rPr>
                <w:sz w:val="28"/>
              </w:rPr>
              <w:t xml:space="preserve"> прямоугольника. Определить его:</w:t>
            </w:r>
          </w:p>
          <w:p w14:paraId="3BF4DD16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ериметр</w:t>
            </w:r>
            <w:r>
              <w:rPr>
                <w:sz w:val="28"/>
                <w:lang w:val="ru-RU"/>
              </w:rPr>
              <w:t>;</w:t>
            </w:r>
          </w:p>
          <w:p w14:paraId="3BD26D2F" w14:textId="77777777" w:rsidR="00787856" w:rsidRPr="00FF1018" w:rsidRDefault="00787856" w:rsidP="00787856">
            <w:pPr>
              <w:pStyle w:val="ad"/>
              <w:numPr>
                <w:ilvl w:val="0"/>
                <w:numId w:val="3"/>
              </w:numPr>
              <w:spacing w:after="0" w:line="276" w:lineRule="auto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lang w:val="ru-RU"/>
              </w:rPr>
            </w:pPr>
            <w:r>
              <w:rPr>
                <w:sz w:val="28"/>
                <w:lang w:val="ru-RU"/>
              </w:rPr>
              <w:t>п</w:t>
            </w:r>
            <w:r w:rsidRPr="00FF1018">
              <w:rPr>
                <w:sz w:val="28"/>
                <w:lang w:val="ru-RU"/>
              </w:rPr>
              <w:t>лощадь</w:t>
            </w:r>
            <w:r>
              <w:rPr>
                <w:sz w:val="28"/>
                <w:lang w:val="ru-RU"/>
              </w:rPr>
              <w:t>;</w:t>
            </w:r>
          </w:p>
          <w:p w14:paraId="433B3D39" w14:textId="3AD7CC6D" w:rsidR="00787856" w:rsidRPr="00787856" w:rsidRDefault="00787856" w:rsidP="00787856">
            <w:pPr>
              <w:pStyle w:val="ad"/>
              <w:numPr>
                <w:ilvl w:val="0"/>
                <w:numId w:val="3"/>
              </w:numPr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proofErr w:type="spellStart"/>
            <w:r w:rsidRPr="00787856">
              <w:rPr>
                <w:sz w:val="28"/>
              </w:rPr>
              <w:t>длину</w:t>
            </w:r>
            <w:proofErr w:type="spellEnd"/>
            <w:r w:rsidRPr="00787856">
              <w:rPr>
                <w:sz w:val="28"/>
              </w:rPr>
              <w:t xml:space="preserve"> </w:t>
            </w:r>
            <w:proofErr w:type="spellStart"/>
            <w:r w:rsidRPr="00787856">
              <w:rPr>
                <w:sz w:val="28"/>
              </w:rPr>
              <w:t>диагонали</w:t>
            </w:r>
            <w:proofErr w:type="spellEnd"/>
            <w:r w:rsidRPr="00787856">
              <w:rPr>
                <w:sz w:val="28"/>
              </w:rPr>
              <w:t>.</w:t>
            </w:r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6ECC884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периметра, площади, диагонали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6306C8">
        <w:t>, 5</w:t>
      </w:r>
      <w:r>
        <w:t>).</w:t>
      </w:r>
    </w:p>
    <w:p w14:paraId="1A998212" w14:textId="0DAE2F3A" w:rsidR="00BF1825" w:rsidRPr="00E6764A" w:rsidRDefault="00E057D1" w:rsidP="00BF1825">
      <w:pPr>
        <w:keepNext/>
        <w:ind w:firstLine="0"/>
        <w:jc w:val="center"/>
      </w:pPr>
      <w:r>
        <w:object w:dxaOrig="10392" w:dyaOrig="11676" w14:anchorId="20D25B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525.5pt" o:ole="">
            <v:imagedata r:id="rId6" o:title=""/>
          </v:shape>
          <o:OLEObject Type="Embed" ProgID="Visio.Drawing.15" ShapeID="_x0000_i1025" DrawAspect="Content" ObjectID="_1795856080" r:id="rId7"/>
        </w:object>
      </w:r>
    </w:p>
    <w:p w14:paraId="0E1FBE4A" w14:textId="77777777" w:rsidR="00F114A8" w:rsidRPr="00BF1825" w:rsidRDefault="00BF1825" w:rsidP="00BF1825">
      <w:pPr>
        <w:pStyle w:val="a4"/>
      </w:pPr>
      <w:bookmarkStart w:id="1" w:name="_Ref149817714"/>
      <w:r>
        <w:t>Рисунок </w:t>
      </w:r>
      <w:r w:rsidR="002D37A9">
        <w:fldChar w:fldCharType="begin"/>
      </w:r>
      <w:r w:rsidR="002D37A9">
        <w:instrText xml:space="preserve"> SEQ Рисунок \* ARABIC </w:instrText>
      </w:r>
      <w:r w:rsidR="002D37A9">
        <w:fldChar w:fldCharType="separate"/>
      </w:r>
      <w:r w:rsidR="006E4A6C">
        <w:rPr>
          <w:noProof/>
        </w:rPr>
        <w:t>1</w:t>
      </w:r>
      <w:r w:rsidR="002D37A9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72D3D6E0" w14:textId="77777777" w:rsidR="00F114A8" w:rsidRDefault="00F114A8" w:rsidP="00F114A8"/>
    <w:p w14:paraId="7CC030A4" w14:textId="41238587" w:rsidR="00E270CD" w:rsidRDefault="00E057D1" w:rsidP="00E270CD">
      <w:pPr>
        <w:keepNext/>
        <w:ind w:firstLine="0"/>
        <w:jc w:val="center"/>
      </w:pPr>
      <w:r>
        <w:object w:dxaOrig="2184" w:dyaOrig="2892" w14:anchorId="0573A8E8">
          <v:shape id="_x0000_i1026" type="#_x0000_t75" style="width:109pt;height:144.5pt" o:ole="">
            <v:imagedata r:id="rId8" o:title=""/>
          </v:shape>
          <o:OLEObject Type="Embed" ProgID="Visio.Drawing.15" ShapeID="_x0000_i1026" DrawAspect="Content" ObjectID="_1795856081" r:id="rId9"/>
        </w:object>
      </w:r>
    </w:p>
    <w:p w14:paraId="5A0318D2" w14:textId="3819CEC9" w:rsidR="00806454" w:rsidRPr="00806454" w:rsidRDefault="00BF1825" w:rsidP="00806454">
      <w:pPr>
        <w:pStyle w:val="a4"/>
      </w:pPr>
      <w:bookmarkStart w:id="2" w:name="_Ref149817721"/>
      <w:r>
        <w:t>Рисунок </w:t>
      </w:r>
      <w:r w:rsidR="002D37A9">
        <w:fldChar w:fldCharType="begin"/>
      </w:r>
      <w:r w:rsidR="002D37A9">
        <w:instrText xml:space="preserve"> SEQ Рисунок \* ARABIC </w:instrText>
      </w:r>
      <w:r w:rsidR="002D37A9">
        <w:fldChar w:fldCharType="separate"/>
      </w:r>
      <w:r w:rsidR="006E4A6C">
        <w:rPr>
          <w:noProof/>
        </w:rPr>
        <w:t>2</w:t>
      </w:r>
      <w:r w:rsidR="002D37A9">
        <w:rPr>
          <w:noProof/>
        </w:rPr>
        <w:fldChar w:fldCharType="end"/>
      </w:r>
      <w:bookmarkEnd w:id="2"/>
      <w:r>
        <w:t xml:space="preserve"> – Блок-схема </w:t>
      </w:r>
      <w:r w:rsidR="00806454">
        <w:t xml:space="preserve">функции </w:t>
      </w:r>
      <w:proofErr w:type="spellStart"/>
      <w:proofErr w:type="gramStart"/>
      <w:r w:rsidR="00806454">
        <w:rPr>
          <w:lang w:val="en-US"/>
        </w:rPr>
        <w:t>printMenu</w:t>
      </w:r>
      <w:proofErr w:type="spellEnd"/>
      <w:r w:rsidR="00806454" w:rsidRPr="00806454">
        <w:t>(</w:t>
      </w:r>
      <w:proofErr w:type="gramEnd"/>
      <w:r w:rsidR="00806454" w:rsidRPr="00806454">
        <w:t>)</w:t>
      </w:r>
    </w:p>
    <w:p w14:paraId="416D116E" w14:textId="2E688A64" w:rsidR="00CD1144" w:rsidRPr="00D00849" w:rsidRDefault="002D37A9" w:rsidP="00276BA4">
      <w:pPr>
        <w:ind w:firstLine="0"/>
        <w:jc w:val="center"/>
        <w:rPr>
          <w:lang w:val="en-US"/>
        </w:rPr>
      </w:pPr>
      <w:r>
        <w:object w:dxaOrig="7333" w:dyaOrig="5496" w14:anchorId="3B7C662C">
          <v:shape id="_x0000_i1031" type="#_x0000_t75" style="width:366.5pt;height:275pt" o:ole="">
            <v:imagedata r:id="rId10" o:title=""/>
          </v:shape>
          <o:OLEObject Type="Embed" ProgID="Visio.Drawing.15" ShapeID="_x0000_i1031" DrawAspect="Content" ObjectID="_1795856082" r:id="rId11"/>
        </w:object>
      </w:r>
    </w:p>
    <w:p w14:paraId="4420BD25" w14:textId="38828C06" w:rsidR="00CD1144" w:rsidRPr="00E057D1" w:rsidRDefault="00CD1144" w:rsidP="002D37A9">
      <w:pPr>
        <w:ind w:firstLine="0"/>
        <w:jc w:val="center"/>
        <w:rPr>
          <w:lang w:val="en-US"/>
        </w:rPr>
      </w:pPr>
      <w:r>
        <w:t>Рисунок</w:t>
      </w:r>
      <w:r w:rsidRPr="00E057D1">
        <w:rPr>
          <w:lang w:val="en-US"/>
        </w:rPr>
        <w:t xml:space="preserve"> 3 – </w:t>
      </w:r>
      <w:r>
        <w:t>Блок</w:t>
      </w:r>
      <w:r w:rsidRPr="00E057D1">
        <w:rPr>
          <w:lang w:val="en-US"/>
        </w:rPr>
        <w:t>-</w:t>
      </w:r>
      <w:r>
        <w:t>схема</w:t>
      </w:r>
      <w:r w:rsidRPr="00E057D1">
        <w:rPr>
          <w:lang w:val="en-US"/>
        </w:rPr>
        <w:t xml:space="preserve"> </w:t>
      </w:r>
      <w:r>
        <w:t>функции</w:t>
      </w:r>
      <w:r w:rsidRPr="00E057D1">
        <w:rPr>
          <w:lang w:val="en-US"/>
        </w:rPr>
        <w:t xml:space="preserve"> </w:t>
      </w:r>
      <w:proofErr w:type="spellStart"/>
      <w:proofErr w:type="gramStart"/>
      <w:r w:rsidR="00806454">
        <w:rPr>
          <w:lang w:val="en-US"/>
        </w:rPr>
        <w:t>inputDouble</w:t>
      </w:r>
      <w:proofErr w:type="spellEnd"/>
      <w:r w:rsidR="00806454" w:rsidRPr="00E057D1">
        <w:rPr>
          <w:lang w:val="en-US"/>
        </w:rPr>
        <w:t>(</w:t>
      </w:r>
      <w:proofErr w:type="gramEnd"/>
      <w:r w:rsidR="00806454" w:rsidRPr="00E057D1">
        <w:rPr>
          <w:lang w:val="en-US"/>
        </w:rPr>
        <w:t>)</w:t>
      </w:r>
    </w:p>
    <w:p w14:paraId="0342962E" w14:textId="489B54ED" w:rsidR="00276BA4" w:rsidRPr="00806454" w:rsidRDefault="002D37A9" w:rsidP="00CD1144">
      <w:pPr>
        <w:jc w:val="center"/>
      </w:pPr>
      <w:r>
        <w:object w:dxaOrig="7333" w:dyaOrig="5496" w14:anchorId="0BAB6055">
          <v:shape id="_x0000_i1033" type="#_x0000_t75" style="width:366.5pt;height:275pt" o:ole="">
            <v:imagedata r:id="rId12" o:title=""/>
          </v:shape>
          <o:OLEObject Type="Embed" ProgID="Visio.Drawing.15" ShapeID="_x0000_i1033" DrawAspect="Content" ObjectID="_1795856083" r:id="rId13"/>
        </w:object>
      </w:r>
    </w:p>
    <w:p w14:paraId="773A2062" w14:textId="5A5C5491" w:rsidR="00E270CD" w:rsidRDefault="00CD4CF5" w:rsidP="002D37A9">
      <w:pPr>
        <w:ind w:firstLine="0"/>
        <w:jc w:val="center"/>
      </w:pPr>
      <w:r>
        <w:t xml:space="preserve">Рисунок </w:t>
      </w:r>
      <w:r w:rsidR="00CD1144" w:rsidRPr="00CD1144">
        <w:t>4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806454">
        <w:rPr>
          <w:lang w:val="en-US"/>
        </w:rPr>
        <w:t>inputInt</w:t>
      </w:r>
      <w:proofErr w:type="spellEnd"/>
      <w:r w:rsidR="00806454" w:rsidRPr="00806454">
        <w:t>(</w:t>
      </w:r>
      <w:proofErr w:type="gramEnd"/>
      <w:r w:rsidR="00806454" w:rsidRPr="00806454">
        <w:t>)</w:t>
      </w:r>
    </w:p>
    <w:p w14:paraId="48BE4CDB" w14:textId="115758AA" w:rsidR="00806454" w:rsidRPr="00806454" w:rsidRDefault="00E057D1" w:rsidP="00E270CD">
      <w:pPr>
        <w:jc w:val="center"/>
        <w:rPr>
          <w:noProof/>
        </w:rPr>
      </w:pPr>
      <w:r>
        <w:object w:dxaOrig="7633" w:dyaOrig="3132" w14:anchorId="6551E1FB">
          <v:shape id="_x0000_i1029" type="#_x0000_t75" style="width:381.5pt;height:156.5pt" o:ole="">
            <v:imagedata r:id="rId14" o:title=""/>
          </v:shape>
          <o:OLEObject Type="Embed" ProgID="Visio.Drawing.15" ShapeID="_x0000_i1029" DrawAspect="Content" ObjectID="_1795856084" r:id="rId15"/>
        </w:object>
      </w:r>
    </w:p>
    <w:p w14:paraId="16F35D82" w14:textId="6FDBA745" w:rsidR="00806454" w:rsidRPr="00806454" w:rsidRDefault="00806454" w:rsidP="00E270CD">
      <w:pPr>
        <w:jc w:val="center"/>
      </w:pPr>
      <w:r>
        <w:t>Рисунок</w:t>
      </w:r>
      <w:r w:rsidRPr="00806454">
        <w:t xml:space="preserve"> 5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>
        <w:rPr>
          <w:lang w:val="en-US"/>
        </w:rPr>
        <w:t>getPerimeter</w:t>
      </w:r>
      <w:proofErr w:type="spellEnd"/>
      <w:r w:rsidRPr="00806454">
        <w:t>(</w:t>
      </w:r>
      <w:proofErr w:type="gramStart"/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proofErr w:type="gramEnd"/>
      <w:r w:rsidRPr="00806454">
        <w:t xml:space="preserve">), </w:t>
      </w:r>
      <w:proofErr w:type="spellStart"/>
      <w:r>
        <w:rPr>
          <w:lang w:val="en-US"/>
        </w:rPr>
        <w:t>getArea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 xml:space="preserve">), </w:t>
      </w:r>
      <w:proofErr w:type="spellStart"/>
      <w:r>
        <w:rPr>
          <w:lang w:val="en-US"/>
        </w:rPr>
        <w:t>getDiagonal</w:t>
      </w:r>
      <w:proofErr w:type="spellEnd"/>
      <w:r w:rsidRPr="00806454">
        <w:t>(</w:t>
      </w:r>
      <w:r>
        <w:rPr>
          <w:lang w:val="en-US"/>
        </w:rPr>
        <w:t>x</w:t>
      </w:r>
      <w:r w:rsidRPr="00806454">
        <w:t>,</w:t>
      </w:r>
      <w:r>
        <w:rPr>
          <w:lang w:val="en-US"/>
        </w:rPr>
        <w:t>y</w:t>
      </w:r>
      <w:r w:rsidRPr="00806454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0F9F0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i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F98E8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stdlib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4812ED6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math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1929DEC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#include &lt;</w:t>
      </w:r>
      <w:proofErr w:type="spellStart"/>
      <w:r w:rsidRPr="002A3493">
        <w:rPr>
          <w:rFonts w:ascii="Courier New" w:hAnsi="Courier New" w:cs="Courier New"/>
        </w:rPr>
        <w:t>errno.h</w:t>
      </w:r>
      <w:proofErr w:type="spellEnd"/>
      <w:r w:rsidRPr="002A3493">
        <w:rPr>
          <w:rFonts w:ascii="Courier New" w:hAnsi="Courier New" w:cs="Courier New"/>
        </w:rPr>
        <w:t>&gt;</w:t>
      </w:r>
    </w:p>
    <w:p w14:paraId="765392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7F2C7E9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900E32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brief Выз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меню</w:t>
      </w:r>
    </w:p>
    <w:p w14:paraId="62185FC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выбранный параметр</w:t>
      </w:r>
    </w:p>
    <w:p w14:paraId="5C206A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2B3FBE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printMenu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2DD421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3E1E3DE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93A7BC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вещественного значения</w:t>
      </w:r>
    </w:p>
    <w:p w14:paraId="43AB2A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проверенное вещественное число</w:t>
      </w:r>
    </w:p>
    <w:p w14:paraId="187C0D9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6A22B01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double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Double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4FC9AEA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073E302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7C95EA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brief Ввод полученного целого значения</w:t>
      </w:r>
    </w:p>
    <w:p w14:paraId="0341A98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полученное целое значение</w:t>
      </w:r>
    </w:p>
    <w:p w14:paraId="0912619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 */</w:t>
      </w:r>
    </w:p>
    <w:p w14:paraId="213594E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proofErr w:type="spellStart"/>
      <w:r w:rsidRPr="002A3493">
        <w:rPr>
          <w:rFonts w:ascii="Courier New" w:hAnsi="Courier New" w:cs="Courier New"/>
        </w:rPr>
        <w:t>int</w:t>
      </w:r>
      <w:proofErr w:type="spellEnd"/>
      <w:r w:rsidRPr="002A3493">
        <w:rPr>
          <w:rFonts w:ascii="Courier New" w:hAnsi="Courier New" w:cs="Courier New"/>
        </w:rPr>
        <w:t xml:space="preserve"> </w:t>
      </w:r>
      <w:proofErr w:type="spellStart"/>
      <w:r w:rsidRPr="002A3493">
        <w:rPr>
          <w:rFonts w:ascii="Courier New" w:hAnsi="Courier New" w:cs="Courier New"/>
        </w:rPr>
        <w:t>inputInt</w:t>
      </w:r>
      <w:proofErr w:type="spellEnd"/>
      <w:r w:rsidRPr="002A3493">
        <w:rPr>
          <w:rFonts w:ascii="Courier New" w:hAnsi="Courier New" w:cs="Courier New"/>
        </w:rPr>
        <w:t>(</w:t>
      </w:r>
      <w:proofErr w:type="spellStart"/>
      <w:r w:rsidRPr="002A3493">
        <w:rPr>
          <w:rFonts w:ascii="Courier New" w:hAnsi="Courier New" w:cs="Courier New"/>
        </w:rPr>
        <w:t>void</w:t>
      </w:r>
      <w:proofErr w:type="spellEnd"/>
      <w:r w:rsidRPr="002A3493">
        <w:rPr>
          <w:rFonts w:ascii="Courier New" w:hAnsi="Courier New" w:cs="Courier New"/>
        </w:rPr>
        <w:t>);</w:t>
      </w:r>
    </w:p>
    <w:p w14:paraId="1F9E26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</w:p>
    <w:p w14:paraId="112DFC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2C348A5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периметра по данным сторонам</w:t>
      </w:r>
    </w:p>
    <w:p w14:paraId="76AB4F6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251222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3BA10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ериметра</w:t>
      </w:r>
    </w:p>
    <w:p w14:paraId="5409920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0E3356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628F3AA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C9DC2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A109D6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значение площади по данным сторонам</w:t>
      </w:r>
    </w:p>
    <w:p w14:paraId="6A74AB8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x значение ширины</w:t>
      </w:r>
    </w:p>
    <w:p w14:paraId="18E52BC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2ACDC4B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лощади</w:t>
      </w:r>
    </w:p>
    <w:p w14:paraId="3301772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A43F91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7CB8BC5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61EBB5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7405A8C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brief </w:t>
      </w:r>
      <w:proofErr w:type="spellStart"/>
      <w:r w:rsidRPr="002A3493">
        <w:rPr>
          <w:rFonts w:ascii="Courier New" w:hAnsi="Courier New" w:cs="Courier New"/>
          <w:i/>
          <w:iCs/>
        </w:rPr>
        <w:t>Рассчитвает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значение диагонали по данным сторонам</w:t>
      </w:r>
    </w:p>
    <w:p w14:paraId="1828F8F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x значение ширины </w:t>
      </w:r>
    </w:p>
    <w:p w14:paraId="76E4F75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param y значение длины</w:t>
      </w:r>
    </w:p>
    <w:p w14:paraId="48F0F6D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 xml:space="preserve">* @return </w:t>
      </w:r>
      <w:r w:rsidRPr="002A3493">
        <w:rPr>
          <w:rFonts w:ascii="Courier New" w:hAnsi="Courier New" w:cs="Courier New"/>
          <w:i/>
          <w:iCs/>
        </w:rPr>
        <w:t>Возвращает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значение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диагонали</w:t>
      </w:r>
    </w:p>
    <w:p w14:paraId="5F3A0E8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514C90B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;</w:t>
      </w:r>
    </w:p>
    <w:p w14:paraId="0158620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6B533B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608E65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perimeter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ериметр прямоугольника</w:t>
      </w:r>
    </w:p>
    <w:p w14:paraId="51DB99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2A3493">
        <w:rPr>
          <w:rFonts w:ascii="Courier New" w:hAnsi="Courier New" w:cs="Courier New"/>
          <w:i/>
          <w:iCs/>
        </w:rPr>
        <w:t>area</w:t>
      </w:r>
      <w:proofErr w:type="spellEnd"/>
      <w:r w:rsidRPr="002A3493">
        <w:rPr>
          <w:rFonts w:ascii="Courier New" w:hAnsi="Courier New" w:cs="Courier New"/>
          <w:i/>
          <w:iCs/>
        </w:rPr>
        <w:t xml:space="preserve"> площадь прямоугольника</w:t>
      </w:r>
    </w:p>
    <w:p w14:paraId="708E9A4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lastRenderedPageBreak/>
        <w:t xml:space="preserve">* @param diagonal </w:t>
      </w:r>
      <w:r w:rsidRPr="002A3493">
        <w:rPr>
          <w:rFonts w:ascii="Courier New" w:hAnsi="Courier New" w:cs="Courier New"/>
          <w:i/>
          <w:iCs/>
        </w:rPr>
        <w:t>диагональ</w:t>
      </w:r>
      <w:r w:rsidRPr="002A3493">
        <w:rPr>
          <w:rFonts w:ascii="Courier New" w:hAnsi="Courier New" w:cs="Courier New"/>
          <w:i/>
          <w:iCs/>
          <w:lang w:val="en-US"/>
        </w:rPr>
        <w:t xml:space="preserve"> </w:t>
      </w:r>
      <w:r w:rsidRPr="002A3493">
        <w:rPr>
          <w:rFonts w:ascii="Courier New" w:hAnsi="Courier New" w:cs="Courier New"/>
          <w:i/>
          <w:iCs/>
        </w:rPr>
        <w:t>прямоугольника</w:t>
      </w:r>
    </w:p>
    <w:p w14:paraId="29C233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i/>
          <w:iCs/>
          <w:lang w:val="en-US"/>
        </w:rPr>
        <w:t>*/</w:t>
      </w:r>
    </w:p>
    <w:p w14:paraId="1A3E598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proofErr w:type="spellStart"/>
      <w:r w:rsidRPr="002A3493">
        <w:rPr>
          <w:rFonts w:ascii="Courier New" w:hAnsi="Courier New" w:cs="Courier New"/>
          <w:lang w:val="en-US"/>
        </w:rPr>
        <w:t>enum</w:t>
      </w:r>
      <w:proofErr w:type="spellEnd"/>
      <w:r w:rsidRPr="002A3493">
        <w:rPr>
          <w:rFonts w:ascii="Courier New" w:hAnsi="Courier New" w:cs="Courier New"/>
          <w:lang w:val="en-US"/>
        </w:rPr>
        <w:t xml:space="preserve"> </w:t>
      </w:r>
      <w:proofErr w:type="gramStart"/>
      <w:r w:rsidRPr="002A3493">
        <w:rPr>
          <w:rFonts w:ascii="Courier New" w:hAnsi="Courier New" w:cs="Courier New"/>
          <w:lang w:val="en-US"/>
        </w:rPr>
        <w:t>request{</w:t>
      </w:r>
      <w:proofErr w:type="gramEnd"/>
      <w:r w:rsidRPr="002A3493">
        <w:rPr>
          <w:rFonts w:ascii="Courier New" w:hAnsi="Courier New" w:cs="Courier New"/>
          <w:lang w:val="en-US"/>
        </w:rPr>
        <w:t>perimeter, area, diagonal};</w:t>
      </w:r>
    </w:p>
    <w:p w14:paraId="64FDEB2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C3255A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/**</w:t>
      </w:r>
    </w:p>
    <w:p w14:paraId="320E0E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brief Точка входа в программу</w:t>
      </w:r>
    </w:p>
    <w:p w14:paraId="60574AE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i/>
          <w:iCs/>
        </w:rPr>
        <w:t>* @</w:t>
      </w:r>
      <w:proofErr w:type="gramStart"/>
      <w:r w:rsidRPr="002A3493">
        <w:rPr>
          <w:rFonts w:ascii="Courier New" w:hAnsi="Courier New" w:cs="Courier New"/>
          <w:i/>
          <w:iCs/>
        </w:rPr>
        <w:t>return Возвращает</w:t>
      </w:r>
      <w:proofErr w:type="gramEnd"/>
      <w:r w:rsidRPr="002A3493">
        <w:rPr>
          <w:rFonts w:ascii="Courier New" w:hAnsi="Courier New" w:cs="Courier New"/>
          <w:i/>
          <w:iCs/>
        </w:rPr>
        <w:t xml:space="preserve"> 0 в случае успеха</w:t>
      </w:r>
    </w:p>
    <w:p w14:paraId="0FE2A578" w14:textId="77777777" w:rsidR="002A3493" w:rsidRPr="00D00849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D00849">
        <w:rPr>
          <w:rFonts w:ascii="Courier New" w:hAnsi="Courier New" w:cs="Courier New"/>
          <w:i/>
          <w:iCs/>
          <w:lang w:val="en-US"/>
        </w:rPr>
        <w:t>*/</w:t>
      </w:r>
    </w:p>
    <w:p w14:paraId="04F29C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int main(void)</w:t>
      </w:r>
    </w:p>
    <w:p w14:paraId="6A6F6A2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F487E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x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2B1802A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double const y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5329886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7B6357F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query =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);</w:t>
      </w:r>
    </w:p>
    <w:p w14:paraId="2D32C2E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switch (query)</w:t>
      </w:r>
    </w:p>
    <w:p w14:paraId="0F6BCA7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354434E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perimeter:</w:t>
      </w:r>
    </w:p>
    <w:p w14:paraId="14AED97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Perimeter of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12DA5A2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5DC0E6B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area:</w:t>
      </w:r>
    </w:p>
    <w:p w14:paraId="4C604AA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Area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251BF3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3C4FEC9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case diagonal:</w:t>
      </w:r>
    </w:p>
    <w:p w14:paraId="6135215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 xml:space="preserve">"Diagonal of the rectangle = %.2lf\n", </w:t>
      </w:r>
      <w:proofErr w:type="spell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x, y));</w:t>
      </w:r>
    </w:p>
    <w:p w14:paraId="4E4E074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    break;</w:t>
      </w:r>
    </w:p>
    <w:p w14:paraId="227A6A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efault:</w:t>
      </w:r>
    </w:p>
    <w:p w14:paraId="4D48982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RANGE;</w:t>
      </w:r>
    </w:p>
    <w:p w14:paraId="75017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Function does not exist\n");</w:t>
      </w:r>
    </w:p>
    <w:p w14:paraId="54F3DEC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2AB5E38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1EE6F2E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0;</w:t>
      </w:r>
    </w:p>
    <w:p w14:paraId="1D019CF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61EEFA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81F4DD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void </w:t>
      </w:r>
      <w:proofErr w:type="spellStart"/>
      <w:r w:rsidRPr="002A3493">
        <w:rPr>
          <w:rFonts w:ascii="Courier New" w:hAnsi="Courier New" w:cs="Courier New"/>
          <w:lang w:val="en-US"/>
        </w:rPr>
        <w:t>printMenu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53F9349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1A62C99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Perimeter - %d\n", perimeter);</w:t>
      </w:r>
    </w:p>
    <w:p w14:paraId="5ADC65B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Area - %d\n", area);</w:t>
      </w:r>
    </w:p>
    <w:p w14:paraId="54362E3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rintf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Diagonal - %d\n", diagonal);</w:t>
      </w:r>
    </w:p>
    <w:p w14:paraId="3D97B19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7F8413B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8F53FF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r w:rsidRPr="002A3493">
        <w:rPr>
          <w:rFonts w:ascii="Courier New" w:hAnsi="Courier New" w:cs="Courier New"/>
          <w:lang w:val="en-US"/>
        </w:rPr>
        <w:t>inputDouble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43A4344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0D75AB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double value = 0.0;</w:t>
      </w:r>
    </w:p>
    <w:p w14:paraId="762F30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2A3493">
        <w:rPr>
          <w:rFonts w:ascii="Courier New" w:hAnsi="Courier New" w:cs="Courier New"/>
          <w:lang w:val="en-US"/>
        </w:rPr>
        <w:t>scanf_</w:t>
      </w:r>
      <w:proofErr w:type="gramStart"/>
      <w:r w:rsidRPr="002A3493">
        <w:rPr>
          <w:rFonts w:ascii="Courier New" w:hAnsi="Courier New" w:cs="Courier New"/>
          <w:lang w:val="en-US"/>
        </w:rPr>
        <w:t>s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%</w:t>
      </w:r>
      <w:proofErr w:type="spellStart"/>
      <w:r w:rsidRPr="002A3493">
        <w:rPr>
          <w:rFonts w:ascii="Courier New" w:hAnsi="Courier New" w:cs="Courier New"/>
          <w:lang w:val="en-US"/>
        </w:rPr>
        <w:t>lf</w:t>
      </w:r>
      <w:proofErr w:type="spellEnd"/>
      <w:r w:rsidRPr="002A3493">
        <w:rPr>
          <w:rFonts w:ascii="Courier New" w:hAnsi="Courier New" w:cs="Courier New"/>
          <w:lang w:val="en-US"/>
        </w:rPr>
        <w:t>", &amp;value);</w:t>
      </w:r>
    </w:p>
    <w:p w14:paraId="0B6BC78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f (</w:t>
      </w:r>
      <w:proofErr w:type="gramStart"/>
      <w:r w:rsidRPr="002A3493">
        <w:rPr>
          <w:rFonts w:ascii="Courier New" w:hAnsi="Courier New" w:cs="Courier New"/>
          <w:lang w:val="en-US"/>
        </w:rPr>
        <w:t>result !</w:t>
      </w:r>
      <w:proofErr w:type="gramEnd"/>
      <w:r w:rsidRPr="002A3493">
        <w:rPr>
          <w:rFonts w:ascii="Courier New" w:hAnsi="Courier New" w:cs="Courier New"/>
          <w:lang w:val="en-US"/>
        </w:rPr>
        <w:t>= 1)</w:t>
      </w:r>
    </w:p>
    <w:p w14:paraId="40D2359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{</w:t>
      </w:r>
    </w:p>
    <w:p w14:paraId="5B5FFBB6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0C4864F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Input error\n");</w:t>
      </w:r>
    </w:p>
    <w:p w14:paraId="5056F8A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338E081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6AD949F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value;</w:t>
      </w:r>
    </w:p>
    <w:p w14:paraId="2CF8AE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lastRenderedPageBreak/>
        <w:t>}</w:t>
      </w:r>
    </w:p>
    <w:p w14:paraId="5B3FD06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A2A5B7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int </w:t>
      </w:r>
      <w:proofErr w:type="spellStart"/>
      <w:r w:rsidRPr="002A3493">
        <w:rPr>
          <w:rFonts w:ascii="Courier New" w:hAnsi="Courier New" w:cs="Courier New"/>
          <w:lang w:val="en-US"/>
        </w:rPr>
        <w:t>inputInt</w:t>
      </w:r>
      <w:proofErr w:type="spellEnd"/>
      <w:r w:rsidRPr="002A3493">
        <w:rPr>
          <w:rFonts w:ascii="Courier New" w:hAnsi="Courier New" w:cs="Courier New"/>
          <w:lang w:val="en-US"/>
        </w:rPr>
        <w:t>(void)</w:t>
      </w:r>
    </w:p>
    <w:p w14:paraId="060343CA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4C5D4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int c = 0;</w:t>
      </w:r>
    </w:p>
    <w:p w14:paraId="7AA3057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int check = </w:t>
      </w:r>
      <w:proofErr w:type="spellStart"/>
      <w:r w:rsidRPr="002A3493">
        <w:rPr>
          <w:rFonts w:ascii="Courier New" w:hAnsi="Courier New" w:cs="Courier New"/>
          <w:lang w:val="en-US"/>
        </w:rPr>
        <w:t>scanf_</w:t>
      </w:r>
      <w:proofErr w:type="gramStart"/>
      <w:r w:rsidRPr="002A3493">
        <w:rPr>
          <w:rFonts w:ascii="Courier New" w:hAnsi="Courier New" w:cs="Courier New"/>
          <w:lang w:val="en-US"/>
        </w:rPr>
        <w:t>s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%d", &amp;c);</w:t>
      </w:r>
    </w:p>
    <w:p w14:paraId="5B14B709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  <w:lang w:val="en-US"/>
        </w:rPr>
        <w:t xml:space="preserve">    </w:t>
      </w:r>
      <w:proofErr w:type="spellStart"/>
      <w:r w:rsidRPr="002A3493">
        <w:rPr>
          <w:rFonts w:ascii="Courier New" w:hAnsi="Courier New" w:cs="Courier New"/>
        </w:rPr>
        <w:t>if</w:t>
      </w:r>
      <w:proofErr w:type="spellEnd"/>
      <w:r w:rsidRPr="002A3493">
        <w:rPr>
          <w:rFonts w:ascii="Courier New" w:hAnsi="Courier New" w:cs="Courier New"/>
        </w:rPr>
        <w:t xml:space="preserve"> (</w:t>
      </w:r>
      <w:proofErr w:type="spellStart"/>
      <w:proofErr w:type="gramStart"/>
      <w:r w:rsidRPr="002A3493">
        <w:rPr>
          <w:rFonts w:ascii="Courier New" w:hAnsi="Courier New" w:cs="Courier New"/>
        </w:rPr>
        <w:t>check</w:t>
      </w:r>
      <w:proofErr w:type="spellEnd"/>
      <w:r w:rsidRPr="002A3493">
        <w:rPr>
          <w:rFonts w:ascii="Courier New" w:hAnsi="Courier New" w:cs="Courier New"/>
        </w:rPr>
        <w:t xml:space="preserve"> !</w:t>
      </w:r>
      <w:proofErr w:type="gramEnd"/>
      <w:r w:rsidRPr="002A3493">
        <w:rPr>
          <w:rFonts w:ascii="Courier New" w:hAnsi="Courier New" w:cs="Courier New"/>
        </w:rPr>
        <w:t>= 1)</w:t>
      </w:r>
    </w:p>
    <w:p w14:paraId="44BEBF31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</w:rPr>
        <w:t xml:space="preserve">    </w:t>
      </w:r>
      <w:r w:rsidRPr="002A3493">
        <w:rPr>
          <w:rFonts w:ascii="Courier New" w:hAnsi="Courier New" w:cs="Courier New"/>
          <w:lang w:val="en-US"/>
        </w:rPr>
        <w:t>{</w:t>
      </w:r>
    </w:p>
    <w:p w14:paraId="64B99C5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2A3493">
        <w:rPr>
          <w:rFonts w:ascii="Courier New" w:hAnsi="Courier New" w:cs="Courier New"/>
          <w:lang w:val="en-US"/>
        </w:rPr>
        <w:t>errno</w:t>
      </w:r>
      <w:proofErr w:type="spellEnd"/>
      <w:r w:rsidRPr="002A3493">
        <w:rPr>
          <w:rFonts w:ascii="Courier New" w:hAnsi="Courier New" w:cs="Courier New"/>
          <w:lang w:val="en-US"/>
        </w:rPr>
        <w:t xml:space="preserve"> = EIO;</w:t>
      </w:r>
    </w:p>
    <w:p w14:paraId="3FB03BEE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perro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"Input error\n");</w:t>
      </w:r>
    </w:p>
    <w:p w14:paraId="66F7F06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2A3493">
        <w:rPr>
          <w:rFonts w:ascii="Courier New" w:hAnsi="Courier New" w:cs="Courier New"/>
          <w:lang w:val="en-US"/>
        </w:rPr>
        <w:t>exit(</w:t>
      </w:r>
      <w:proofErr w:type="gramEnd"/>
      <w:r w:rsidRPr="002A3493">
        <w:rPr>
          <w:rFonts w:ascii="Courier New" w:hAnsi="Courier New" w:cs="Courier New"/>
          <w:lang w:val="en-US"/>
        </w:rPr>
        <w:t>EXIT_FAILURE);</w:t>
      </w:r>
    </w:p>
    <w:p w14:paraId="50CD87B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}</w:t>
      </w:r>
    </w:p>
    <w:p w14:paraId="77DB4B9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c;</w:t>
      </w:r>
    </w:p>
    <w:p w14:paraId="32EFEC33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9451C3F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B596DD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Perimeter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20D67EA2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5FC4DDEC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2 * (x + y);</w:t>
      </w:r>
    </w:p>
    <w:p w14:paraId="1E82951B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129EF5A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7425D55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Area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48036E0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46A0EEF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    return x * y;</w:t>
      </w:r>
    </w:p>
    <w:p w14:paraId="26FC4D3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}</w:t>
      </w:r>
    </w:p>
    <w:p w14:paraId="382A84B4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231CBCD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2A3493">
        <w:rPr>
          <w:rFonts w:ascii="Courier New" w:hAnsi="Courier New" w:cs="Courier New"/>
          <w:lang w:val="en-US"/>
        </w:rPr>
        <w:t>getDiagonal</w:t>
      </w:r>
      <w:proofErr w:type="spellEnd"/>
      <w:r w:rsidRPr="002A3493">
        <w:rPr>
          <w:rFonts w:ascii="Courier New" w:hAnsi="Courier New" w:cs="Courier New"/>
          <w:lang w:val="en-US"/>
        </w:rPr>
        <w:t>(</w:t>
      </w:r>
      <w:proofErr w:type="gramEnd"/>
      <w:r w:rsidRPr="002A3493">
        <w:rPr>
          <w:rFonts w:ascii="Courier New" w:hAnsi="Courier New" w:cs="Courier New"/>
          <w:lang w:val="en-US"/>
        </w:rPr>
        <w:t>double const x, double const y)</w:t>
      </w:r>
    </w:p>
    <w:p w14:paraId="5B644C37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>{</w:t>
      </w:r>
    </w:p>
    <w:p w14:paraId="31CCC488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2A3493">
        <w:rPr>
          <w:rFonts w:ascii="Courier New" w:hAnsi="Courier New" w:cs="Courier New"/>
          <w:lang w:val="en-US"/>
        </w:rPr>
        <w:t xml:space="preserve">    return </w:t>
      </w:r>
      <w:proofErr w:type="gramStart"/>
      <w:r w:rsidRPr="002A3493">
        <w:rPr>
          <w:rFonts w:ascii="Courier New" w:hAnsi="Courier New" w:cs="Courier New"/>
          <w:lang w:val="en-US"/>
        </w:rPr>
        <w:t>sqrt(</w:t>
      </w:r>
      <w:proofErr w:type="gramEnd"/>
      <w:r w:rsidRPr="002A3493">
        <w:rPr>
          <w:rFonts w:ascii="Courier New" w:hAnsi="Courier New" w:cs="Courier New"/>
          <w:lang w:val="en-US"/>
        </w:rPr>
        <w:t>x * x + y * y);</w:t>
      </w:r>
    </w:p>
    <w:p w14:paraId="179C5420" w14:textId="77777777" w:rsidR="002A3493" w:rsidRPr="002A3493" w:rsidRDefault="002A3493" w:rsidP="002A3493">
      <w:pPr>
        <w:spacing w:line="240" w:lineRule="auto"/>
        <w:ind w:firstLine="0"/>
        <w:rPr>
          <w:rFonts w:ascii="Courier New" w:hAnsi="Courier New" w:cs="Courier New"/>
        </w:rPr>
      </w:pPr>
      <w:r w:rsidRPr="002A3493">
        <w:rPr>
          <w:rFonts w:ascii="Courier New" w:hAnsi="Courier New" w:cs="Courier New"/>
        </w:rPr>
        <w:t>}</w:t>
      </w:r>
    </w:p>
    <w:p w14:paraId="4D40AA78" w14:textId="6834A35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74FAB4D" w14:textId="1ABA44E5" w:rsidR="00D61AA6" w:rsidRPr="002A3493" w:rsidRDefault="00025053" w:rsidP="00025053">
      <w:r>
        <w:rPr>
          <w:noProof/>
        </w:rPr>
        <w:drawing>
          <wp:anchor distT="0" distB="0" distL="114300" distR="114300" simplePos="0" relativeHeight="251661312" behindDoc="0" locked="0" layoutInCell="1" allowOverlap="1" wp14:anchorId="18A22AA1" wp14:editId="1719E6D0">
            <wp:simplePos x="0" y="0"/>
            <wp:positionH relativeFrom="margin">
              <wp:posOffset>908685</wp:posOffset>
            </wp:positionH>
            <wp:positionV relativeFrom="paragraph">
              <wp:posOffset>453390</wp:posOffset>
            </wp:positionV>
            <wp:extent cx="3939540" cy="3175000"/>
            <wp:effectExtent l="0" t="0" r="3810" b="635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39540" cy="3175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61AA6">
        <w:t>Результаты выполнения программы представлены ниже (</w:t>
      </w:r>
      <w:r w:rsidR="00CD1144">
        <w:t xml:space="preserve">Рисунок </w:t>
      </w:r>
      <w:r w:rsidR="006306C8">
        <w:t>6</w:t>
      </w:r>
      <w:r>
        <w:t>, 7, 8</w:t>
      </w:r>
      <w:r w:rsidR="00A2392D" w:rsidRPr="00A2392D">
        <w:t>, 9, 10, 11, 12, 13</w:t>
      </w:r>
      <w:r w:rsidR="00D61AA6">
        <w:t>).</w:t>
      </w:r>
    </w:p>
    <w:p w14:paraId="0AB737C0" w14:textId="0163CCB2" w:rsidR="00025053" w:rsidRDefault="00354C98" w:rsidP="00025053">
      <w:pPr>
        <w:pStyle w:val="a8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1D4E6931" wp14:editId="505B2445">
            <wp:simplePos x="0" y="0"/>
            <wp:positionH relativeFrom="margin">
              <wp:align>center</wp:align>
            </wp:positionH>
            <wp:positionV relativeFrom="paragraph">
              <wp:posOffset>3505200</wp:posOffset>
            </wp:positionV>
            <wp:extent cx="4168140" cy="2672080"/>
            <wp:effectExtent l="0" t="0" r="3810" b="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814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2A3493">
        <w:t xml:space="preserve">Рисунок </w:t>
      </w:r>
      <w:r w:rsidR="006306C8">
        <w:t>6</w:t>
      </w:r>
      <w:r w:rsidR="002A3493">
        <w:t xml:space="preserve"> – Результаты</w:t>
      </w:r>
      <w:r w:rsidR="00025053">
        <w:t xml:space="preserve"> вычисления периметра прямоугольника</w:t>
      </w:r>
    </w:p>
    <w:p w14:paraId="511E5AB4" w14:textId="180E8DD4" w:rsidR="00354C98" w:rsidRPr="00354C98" w:rsidRDefault="00354C98" w:rsidP="00354C98"/>
    <w:p w14:paraId="6A2F2FB3" w14:textId="369A7F50" w:rsidR="00025053" w:rsidRDefault="00025053" w:rsidP="00025053">
      <w:pPr>
        <w:jc w:val="center"/>
      </w:pPr>
      <w:r>
        <w:t>Рисунок 7 – Результаты вычисления площади прямоугольника</w:t>
      </w:r>
    </w:p>
    <w:p w14:paraId="6A3A9BBF" w14:textId="20105344" w:rsidR="00025053" w:rsidRDefault="00354C98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2D5726E7" wp14:editId="2BD5E7E7">
            <wp:extent cx="4267200" cy="332232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Рисунок 4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2914" cy="33267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3B8F6B" w14:textId="3CB8C813" w:rsidR="00025053" w:rsidRDefault="00025053" w:rsidP="00025053">
      <w:pPr>
        <w:jc w:val="center"/>
      </w:pPr>
      <w:r>
        <w:t>Рисунок 8 – Результаты вычисления диагонали прямоугольника</w:t>
      </w:r>
    </w:p>
    <w:p w14:paraId="17E04FE1" w14:textId="2E123A23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D67BDA6" wp14:editId="5FE34D1D">
            <wp:extent cx="3714286" cy="1895238"/>
            <wp:effectExtent l="0" t="0" r="63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714286" cy="1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1A13" w14:textId="4A102C5B" w:rsidR="00982484" w:rsidRDefault="00982484" w:rsidP="00025053">
      <w:pPr>
        <w:jc w:val="center"/>
      </w:pPr>
      <w:r>
        <w:t>Рисунок 9 – Вывод, когда выбор не входит в указанные значения</w:t>
      </w:r>
    </w:p>
    <w:p w14:paraId="69828509" w14:textId="55024DD6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00E1D7D0" wp14:editId="73210679">
            <wp:extent cx="3885714" cy="1857143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18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0F61D" w14:textId="4A2DE837" w:rsidR="00982484" w:rsidRDefault="00982484" w:rsidP="00025053">
      <w:pPr>
        <w:jc w:val="center"/>
      </w:pPr>
      <w:r>
        <w:t>Рисунок 10 – Вывод, когда выбор – буква</w:t>
      </w:r>
    </w:p>
    <w:p w14:paraId="6F9C6DDE" w14:textId="42319187" w:rsidR="00982484" w:rsidRDefault="00982484" w:rsidP="00025053">
      <w:pPr>
        <w:jc w:val="center"/>
      </w:pPr>
      <w:r>
        <w:rPr>
          <w:noProof/>
        </w:rPr>
        <w:drawing>
          <wp:inline distT="0" distB="0" distL="0" distR="0" wp14:anchorId="1399E71A" wp14:editId="12437D7B">
            <wp:extent cx="3809524" cy="790476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A8CA94" w14:textId="2BB33914" w:rsidR="00982484" w:rsidRDefault="00982484" w:rsidP="00025053">
      <w:pPr>
        <w:jc w:val="center"/>
      </w:pPr>
      <w:r>
        <w:t xml:space="preserve">Рисунок 11 – Вывод, когда </w:t>
      </w:r>
      <w:r>
        <w:rPr>
          <w:lang w:val="en-US"/>
        </w:rPr>
        <w:t>x</w:t>
      </w:r>
      <w:r w:rsidRPr="00982484">
        <w:t xml:space="preserve"> </w:t>
      </w:r>
      <w:r>
        <w:t>–</w:t>
      </w:r>
      <w:r w:rsidRPr="00982484">
        <w:t xml:space="preserve"> </w:t>
      </w:r>
      <w:r>
        <w:t>буква</w:t>
      </w:r>
    </w:p>
    <w:p w14:paraId="52393342" w14:textId="03E12A13" w:rsidR="00982484" w:rsidRDefault="008F11E6" w:rsidP="00025053">
      <w:pPr>
        <w:jc w:val="center"/>
      </w:pPr>
      <w:r>
        <w:rPr>
          <w:noProof/>
        </w:rPr>
        <w:lastRenderedPageBreak/>
        <w:drawing>
          <wp:inline distT="0" distB="0" distL="0" distR="0" wp14:anchorId="5FF3DBC4" wp14:editId="2942D48F">
            <wp:extent cx="3819048" cy="1095238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19048" cy="10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17D040" w14:textId="445139BA" w:rsidR="008F11E6" w:rsidRPr="008F11E6" w:rsidRDefault="008F11E6" w:rsidP="00025053">
      <w:pPr>
        <w:jc w:val="center"/>
        <w:rPr>
          <w:lang w:val="en-US"/>
        </w:rPr>
      </w:pPr>
      <w:r>
        <w:t xml:space="preserve">Рисунок 12 – Вывод, </w:t>
      </w:r>
      <w:proofErr w:type="gramStart"/>
      <w:r>
        <w:t xml:space="preserve">когда  </w:t>
      </w:r>
      <w:r>
        <w:rPr>
          <w:lang w:val="en-US"/>
        </w:rPr>
        <w:t>y</w:t>
      </w:r>
      <w:proofErr w:type="gramEnd"/>
      <w:r w:rsidRPr="008F11E6">
        <w:t xml:space="preserve"> </w:t>
      </w:r>
      <w:r>
        <w:t>–</w:t>
      </w:r>
      <w:r w:rsidRPr="008F11E6">
        <w:t xml:space="preserve"> </w:t>
      </w:r>
      <w:r>
        <w:t>буква</w:t>
      </w:r>
    </w:p>
    <w:p w14:paraId="1CBF0574" w14:textId="1C112B1A" w:rsidR="008F11E6" w:rsidRDefault="008F11E6" w:rsidP="00025053">
      <w:pPr>
        <w:jc w:val="center"/>
      </w:pPr>
      <w:r>
        <w:rPr>
          <w:noProof/>
        </w:rPr>
        <w:drawing>
          <wp:inline distT="0" distB="0" distL="0" distR="0" wp14:anchorId="7A221B87" wp14:editId="09870681">
            <wp:extent cx="3866667" cy="1866667"/>
            <wp:effectExtent l="0" t="0" r="635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866667" cy="18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F4CAD" w14:textId="5CF25CC3" w:rsidR="008F11E6" w:rsidRPr="008F11E6" w:rsidRDefault="008F11E6" w:rsidP="00025053">
      <w:pPr>
        <w:jc w:val="center"/>
      </w:pPr>
      <w:r>
        <w:t>Рисунок 13 – Вывод, когда выбор – отрицательное число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48EC69B7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A2392D" w:rsidRPr="00A2392D">
        <w:t>14</w:t>
      </w:r>
      <w:r w:rsidR="00B83F31" w:rsidRPr="00B83F31">
        <w:t xml:space="preserve">, </w:t>
      </w:r>
      <w:r w:rsidR="00354C98">
        <w:t>1</w:t>
      </w:r>
      <w:r w:rsidR="00A2392D" w:rsidRPr="00A2392D">
        <w:t>5</w:t>
      </w:r>
      <w:r w:rsidR="00354C98">
        <w:t>,</w:t>
      </w:r>
      <w:r w:rsidR="00B83F31" w:rsidRPr="00B83F31">
        <w:t xml:space="preserve"> </w:t>
      </w:r>
      <w:r w:rsidR="00354C98">
        <w:t>1</w:t>
      </w:r>
      <w:r w:rsidR="00A2392D" w:rsidRPr="00A2392D">
        <w:t>6</w:t>
      </w:r>
      <w:r>
        <w:t>).</w:t>
      </w:r>
    </w:p>
    <w:p w14:paraId="53C7CD05" w14:textId="1AED6C98" w:rsidR="006E4A6C" w:rsidRDefault="002A3493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216BBB31" wp14:editId="62326EAE">
            <wp:extent cx="3498272" cy="1836593"/>
            <wp:effectExtent l="0" t="0" r="698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13771" cy="1844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4CE2A970" w:rsidR="00D61AA6" w:rsidRPr="0092589F" w:rsidRDefault="00B83F31" w:rsidP="006E4A6C">
      <w:pPr>
        <w:pStyle w:val="a8"/>
      </w:pPr>
      <w:bookmarkStart w:id="3" w:name="_Ref150423152"/>
      <w:r>
        <w:rPr>
          <w:noProof/>
        </w:rPr>
        <w:drawing>
          <wp:anchor distT="0" distB="0" distL="114300" distR="114300" simplePos="0" relativeHeight="251664384" behindDoc="1" locked="0" layoutInCell="1" allowOverlap="1" wp14:anchorId="62DF3D3C" wp14:editId="50CADF3F">
            <wp:simplePos x="0" y="0"/>
            <wp:positionH relativeFrom="margin">
              <wp:align>center</wp:align>
            </wp:positionH>
            <wp:positionV relativeFrom="paragraph">
              <wp:posOffset>392949</wp:posOffset>
            </wp:positionV>
            <wp:extent cx="3636645" cy="1885315"/>
            <wp:effectExtent l="0" t="0" r="1905" b="63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6645" cy="188531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3"/>
      <w:r w:rsidR="00A2392D" w:rsidRPr="00A2392D">
        <w:t>14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proofErr w:type="spellStart"/>
      <w:r w:rsidR="00D4067A">
        <w:rPr>
          <w:lang w:val="en-US"/>
        </w:rPr>
        <w:t>get</w:t>
      </w:r>
      <w:r>
        <w:rPr>
          <w:lang w:val="en-US"/>
        </w:rPr>
        <w:t>Perimeter</w:t>
      </w:r>
      <w:proofErr w:type="spellEnd"/>
    </w:p>
    <w:p w14:paraId="6FD38F21" w14:textId="2201B59B" w:rsidR="00B83F31" w:rsidRPr="0092589F" w:rsidRDefault="00B83F31" w:rsidP="00B83F31"/>
    <w:p w14:paraId="301CB32E" w14:textId="2487906B" w:rsidR="006E4A6C" w:rsidRPr="0092589F" w:rsidRDefault="00B83F31" w:rsidP="006E4A6C">
      <w:pPr>
        <w:keepNext/>
        <w:ind w:firstLine="0"/>
        <w:jc w:val="center"/>
      </w:pPr>
      <w:r>
        <w:t xml:space="preserve">Рисунок </w:t>
      </w:r>
      <w:r w:rsidR="00354C98">
        <w:t>1</w:t>
      </w:r>
      <w:r w:rsidR="00A2392D" w:rsidRPr="00A2392D">
        <w:t>5</w:t>
      </w:r>
      <w:r>
        <w:t xml:space="preserve"> – Результат расчет функции </w:t>
      </w:r>
      <w:proofErr w:type="spellStart"/>
      <w:r>
        <w:rPr>
          <w:lang w:val="en-US"/>
        </w:rPr>
        <w:t>getArea</w:t>
      </w:r>
      <w:proofErr w:type="spellEnd"/>
    </w:p>
    <w:p w14:paraId="0EC7D93A" w14:textId="739FD850" w:rsidR="00B83F31" w:rsidRDefault="00B83F31" w:rsidP="006E4A6C">
      <w:pPr>
        <w:keepNext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4A217603" wp14:editId="486DBEC9">
            <wp:extent cx="3643745" cy="187350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51703" cy="1877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A6EF8" w14:textId="6F1B0282" w:rsidR="00B83F31" w:rsidRDefault="00B83F31" w:rsidP="006E4A6C">
      <w:pPr>
        <w:keepNext/>
        <w:ind w:firstLine="0"/>
        <w:jc w:val="center"/>
        <w:rPr>
          <w:lang w:val="en-US"/>
        </w:rPr>
      </w:pPr>
      <w:r>
        <w:t xml:space="preserve">Рисунок </w:t>
      </w:r>
      <w:r w:rsidR="00354C98">
        <w:t>1</w:t>
      </w:r>
      <w:r w:rsidR="00A2392D">
        <w:rPr>
          <w:lang w:val="en-US"/>
        </w:rPr>
        <w:t>6</w:t>
      </w:r>
      <w:r>
        <w:t xml:space="preserve"> – Результат расчета функции </w:t>
      </w:r>
      <w:proofErr w:type="spellStart"/>
      <w:r>
        <w:rPr>
          <w:lang w:val="en-US"/>
        </w:rPr>
        <w:t>getDiagonal</w:t>
      </w:r>
      <w:proofErr w:type="spellEnd"/>
    </w:p>
    <w:p w14:paraId="3AC69D44" w14:textId="77777777" w:rsidR="00354C98" w:rsidRPr="00B83F31" w:rsidRDefault="00354C98" w:rsidP="006E4A6C">
      <w:pPr>
        <w:keepNext/>
        <w:ind w:firstLine="0"/>
        <w:jc w:val="center"/>
      </w:pPr>
    </w:p>
    <w:p w14:paraId="61687875" w14:textId="1A21F31F" w:rsidR="00D61AA6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7FE1FCF6" w14:textId="38D36470" w:rsidR="00D61AA6" w:rsidRDefault="00B83F31" w:rsidP="00D61AA6">
      <w:r>
        <w:rPr>
          <w:noProof/>
        </w:rPr>
        <w:drawing>
          <wp:inline distT="0" distB="0" distL="0" distR="0" wp14:anchorId="20C0E37F" wp14:editId="22CD711A">
            <wp:extent cx="5022273" cy="3205981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7"/>
                    <a:srcRect l="4081" r="25018"/>
                    <a:stretch/>
                  </pic:blipFill>
                  <pic:spPr bwMode="auto">
                    <a:xfrm>
                      <a:off x="0" y="0"/>
                      <a:ext cx="5027613" cy="32093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025053"/>
    <w:rsid w:val="001524E7"/>
    <w:rsid w:val="001954BC"/>
    <w:rsid w:val="001B7C17"/>
    <w:rsid w:val="002204BD"/>
    <w:rsid w:val="00276BA4"/>
    <w:rsid w:val="002A3493"/>
    <w:rsid w:val="002C51A0"/>
    <w:rsid w:val="002D37A9"/>
    <w:rsid w:val="002D5C70"/>
    <w:rsid w:val="002F47C4"/>
    <w:rsid w:val="00354C98"/>
    <w:rsid w:val="00391672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8F11E6"/>
    <w:rsid w:val="0090525A"/>
    <w:rsid w:val="0092589F"/>
    <w:rsid w:val="0092605E"/>
    <w:rsid w:val="0096281F"/>
    <w:rsid w:val="00982484"/>
    <w:rsid w:val="00A1318E"/>
    <w:rsid w:val="00A2392D"/>
    <w:rsid w:val="00A874E2"/>
    <w:rsid w:val="00AF212C"/>
    <w:rsid w:val="00B83F31"/>
    <w:rsid w:val="00BF016C"/>
    <w:rsid w:val="00BF1825"/>
    <w:rsid w:val="00C71F8C"/>
    <w:rsid w:val="00CD1144"/>
    <w:rsid w:val="00CD4CF5"/>
    <w:rsid w:val="00D00849"/>
    <w:rsid w:val="00D4067A"/>
    <w:rsid w:val="00D61AA6"/>
    <w:rsid w:val="00DC3623"/>
    <w:rsid w:val="00E057D1"/>
    <w:rsid w:val="00E13D6F"/>
    <w:rsid w:val="00E270CD"/>
    <w:rsid w:val="00E6764A"/>
    <w:rsid w:val="00EC41FD"/>
    <w:rsid w:val="00F114A8"/>
    <w:rsid w:val="00F43D37"/>
    <w:rsid w:val="00F44D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5B04AD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3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2.png"/><Relationship Id="rId27" Type="http://schemas.openxmlformats.org/officeDocument/2006/relationships/image" Target="media/image1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3</Pages>
  <Words>801</Words>
  <Characters>4570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6</cp:revision>
  <dcterms:created xsi:type="dcterms:W3CDTF">2024-11-29T11:22:00Z</dcterms:created>
  <dcterms:modified xsi:type="dcterms:W3CDTF">2024-12-16T09:08:00Z</dcterms:modified>
</cp:coreProperties>
</file>